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436" r:id="rId33"/>
    <p:sldId id="586" r:id="rId34"/>
    <p:sldId id="587" r:id="rId35"/>
    <p:sldId id="588" r:id="rId36"/>
    <p:sldId id="590" r:id="rId37"/>
    <p:sldId id="591" r:id="rId38"/>
    <p:sldId id="592" r:id="rId39"/>
    <p:sldId id="593" r:id="rId40"/>
    <p:sldId id="594" r:id="rId41"/>
    <p:sldId id="595" r:id="rId42"/>
    <p:sldId id="596" r:id="rId43"/>
    <p:sldId id="597" r:id="rId44"/>
    <p:sldId id="598" r:id="rId45"/>
    <p:sldId id="599" r:id="rId46"/>
    <p:sldId id="600" r:id="rId47"/>
    <p:sldId id="601" r:id="rId48"/>
    <p:sldId id="602" r:id="rId49"/>
    <p:sldId id="603" r:id="rId50"/>
    <p:sldId id="604" r:id="rId51"/>
    <p:sldId id="605" r:id="rId52"/>
    <p:sldId id="606" r:id="rId53"/>
    <p:sldId id="607" r:id="rId54"/>
    <p:sldId id="608" r:id="rId55"/>
    <p:sldId id="609" r:id="rId56"/>
    <p:sldId id="610" r:id="rId57"/>
    <p:sldId id="611" r:id="rId58"/>
    <p:sldId id="612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626" r:id="rId72"/>
    <p:sldId id="627" r:id="rId73"/>
    <p:sldId id="628" r:id="rId74"/>
    <p:sldId id="629" r:id="rId75"/>
    <p:sldId id="630" r:id="rId76"/>
    <p:sldId id="631" r:id="rId77"/>
    <p:sldId id="632" r:id="rId78"/>
    <p:sldId id="633" r:id="rId79"/>
    <p:sldId id="634" r:id="rId80"/>
    <p:sldId id="635" r:id="rId81"/>
    <p:sldId id="636" r:id="rId82"/>
    <p:sldId id="637" r:id="rId83"/>
    <p:sldId id="638" r:id="rId84"/>
    <p:sldId id="639" r:id="rId85"/>
    <p:sldId id="640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52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有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5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6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8.jpeg"/><Relationship Id="rId1" Type="http://schemas.openxmlformats.org/officeDocument/2006/relationships/image" Target="../media/image97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99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0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1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3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1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4.xml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0.jpeg"/><Relationship Id="rId1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1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5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8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39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0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3.emf"/><Relationship Id="rId3" Type="http://schemas.openxmlformats.org/officeDocument/2006/relationships/image" Target="../media/image42.emf"/><Relationship Id="rId2" Type="http://schemas.openxmlformats.org/officeDocument/2006/relationships/image" Target="../media/image41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4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7.xml"/><Relationship Id="rId1" Type="http://schemas.openxmlformats.org/officeDocument/2006/relationships/image" Target="../media/image46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8.xml"/><Relationship Id="rId1" Type="http://schemas.openxmlformats.org/officeDocument/2006/relationships/image" Target="../media/image46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9.xml"/><Relationship Id="rId1" Type="http://schemas.openxmlformats.org/officeDocument/2006/relationships/image" Target="../media/image46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7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3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7.emf"/><Relationship Id="rId5" Type="http://schemas.openxmlformats.org/officeDocument/2006/relationships/image" Target="../media/image56.emf"/><Relationship Id="rId4" Type="http://schemas.openxmlformats.org/officeDocument/2006/relationships/image" Target="../media/image55.emf"/><Relationship Id="rId3" Type="http://schemas.openxmlformats.org/officeDocument/2006/relationships/image" Target="../media/image54.emf"/><Relationship Id="rId2" Type="http://schemas.openxmlformats.org/officeDocument/2006/relationships/image" Target="../media/image53.emf"/><Relationship Id="rId1" Type="http://schemas.openxmlformats.org/officeDocument/2006/relationships/image" Target="../media/image52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59.jpeg"/><Relationship Id="rId1" Type="http://schemas.openxmlformats.org/officeDocument/2006/relationships/image" Target="../media/image58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3.png"/><Relationship Id="rId1" Type="http://schemas.openxmlformats.org/officeDocument/2006/relationships/image" Target="../media/image62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7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8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69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0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2.png"/><Relationship Id="rId1" Type="http://schemas.openxmlformats.org/officeDocument/2006/relationships/image" Target="../media/image71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3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5.png"/><Relationship Id="rId1" Type="http://schemas.openxmlformats.org/officeDocument/2006/relationships/image" Target="../media/image74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6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3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5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7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8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7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2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4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image" Target="../media/image85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0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7503" y="1415450"/>
            <a:ext cx="8253668" cy="4530108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6877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（及其它干系人）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价值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167438" y="1276602"/>
            <a:ext cx="4286280" cy="2457451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24955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9" grpId="0" animBg="1"/>
      <p:bldP spid="11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系统边界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348" y="1070903"/>
            <a:ext cx="4357685" cy="5572164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73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400050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221455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207167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39990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那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39990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9117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55425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15717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74875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24322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44076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52131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7964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animBg="1"/>
      <p:bldP spid="161797" grpId="0" animBg="1"/>
      <p:bldP spid="161798" grpId="0" animBg="1"/>
      <p:bldP spid="161800" grpId="0" animBg="1"/>
      <p:bldP spid="161801" grpId="0" animBg="1"/>
      <p:bldP spid="161803" grpId="0" animBg="1"/>
      <p:bldP spid="12" grpId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31"/>
          <a:stretch>
            <a:fillRect/>
          </a:stretch>
        </p:blipFill>
        <p:spPr bwMode="auto">
          <a:xfrm>
            <a:off x="1989306" y="1131135"/>
            <a:ext cx="8429684" cy="535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16076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92880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7167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600" y="1380978"/>
            <a:ext cx="10559149" cy="4857784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系统用例）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用例</a:t>
            </a:r>
            <a:r>
              <a:rPr lang="en-US" altLang="zh-CN" sz="2200" dirty="0"/>
              <a:t>[Use Case]</a:t>
            </a:r>
            <a:r>
              <a:rPr lang="zh-CN" altLang="en-US" sz="2200" dirty="0"/>
              <a:t> 是系统执行的一系列动作，这些动作生成特定执行者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用例是执行者通过系统</a:t>
            </a:r>
            <a:r>
              <a:rPr lang="zh-CN" altLang="en-US" sz="2200" b="1" dirty="0">
                <a:solidFill>
                  <a:srgbClr val="FF0000"/>
                </a:solidFill>
              </a:rPr>
              <a:t>达到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30755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7670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978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2082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6071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</a:t>
            </a:r>
            <a:r>
              <a:rPr lang="zh-CN" altLang="en-US" sz="2000" dirty="0"/>
              <a:t>供货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1162"/>
          <a:stretch>
            <a:fillRect/>
          </a:stretch>
        </p:blipFill>
        <p:spPr bwMode="auto">
          <a:xfrm>
            <a:off x="1813665" y="1230912"/>
            <a:ext cx="8429684" cy="5429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然后通后过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23091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53375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307181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可选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2861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51279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30003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4129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图描述总体，用例文档描述细节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用例必须对应有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300037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5238744" y="2000240"/>
            <a:ext cx="4425584" cy="4214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5310182" y="235584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5310182" y="299878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5310182" y="457200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5310182" y="54991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1"/>
          <a:srcRect l="15820" t="34884" r="15625" b="12790"/>
          <a:stretch>
            <a:fillRect/>
          </a:stretch>
        </p:blipFill>
        <p:spPr bwMode="auto">
          <a:xfrm>
            <a:off x="1325578" y="1405472"/>
            <a:ext cx="10030731" cy="4629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89688" y="135358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干系人利益的平衡点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谁关心这个系统？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涉及他的什么利益？</a:t>
            </a:r>
            <a:endParaRPr lang="en-US" altLang="zh-CN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53291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4" name="Picture 2"/>
          <p:cNvPicPr>
            <a:picLocks noChangeAspect="1" noChangeArrowheads="1"/>
          </p:cNvPicPr>
          <p:nvPr/>
        </p:nvPicPr>
        <p:blipFill>
          <a:blip r:embed="rId2"/>
          <a:srcRect l="31055" t="32946" r="25000" b="2131"/>
          <a:stretch>
            <a:fillRect/>
          </a:stretch>
        </p:blipFill>
        <p:spPr bwMode="auto">
          <a:xfrm>
            <a:off x="5710046" y="1785950"/>
            <a:ext cx="4957954" cy="4429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利益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539405" y="63611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现用例的核心价值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28599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221455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42886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42900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71475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407194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40685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6039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en-US" altLang="zh-CN" dirty="0"/>
          </a:p>
          <a:p>
            <a:r>
              <a:rPr lang="zh-CN" altLang="en-US" dirty="0"/>
              <a:t>主语只能是执行者或系统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7098" y="1603900"/>
            <a:ext cx="3905039" cy="45225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5230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40576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300037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7144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790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3218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3218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30003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8576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6076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7148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95208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631333" y="1399350"/>
            <a:ext cx="7905752" cy="4771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1"/>
          <a:srcRect l="5978" t="40675" r="41848" b="28571"/>
          <a:stretch>
            <a:fillRect/>
          </a:stretch>
        </p:blipFill>
        <p:spPr bwMode="auto">
          <a:xfrm>
            <a:off x="1809720" y="2214555"/>
            <a:ext cx="3714776" cy="3598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5667372" y="1928802"/>
            <a:ext cx="4993332" cy="4143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809720" y="450057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738414" y="4500570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024562" y="607220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rot="16200000" flipH="1">
            <a:off x="4958096" y="4982776"/>
            <a:ext cx="1132805" cy="857257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272</Words>
  <Application>WPS 演示</Application>
  <PresentationFormat>宽屏</PresentationFormat>
  <Paragraphs>1331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13</cp:revision>
  <dcterms:created xsi:type="dcterms:W3CDTF">2013-08-14T15:08:00Z</dcterms:created>
  <dcterms:modified xsi:type="dcterms:W3CDTF">2018-10-08T14:01:5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